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1B2D" w:rsidRPr="00441293" w:rsidRDefault="00C21B2D" w:rsidP="00C21B2D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44129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41293">
        <w:rPr>
          <w:rFonts w:ascii="標楷體" w:eastAsia="標楷體" w:hAnsi="標楷體"/>
          <w:sz w:val="36"/>
          <w:szCs w:val="36"/>
        </w:rPr>
        <w:t>/</w:t>
      </w:r>
      <w:r w:rsidRPr="0044129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70"/>
        <w:gridCol w:w="1285"/>
        <w:gridCol w:w="1159"/>
        <w:gridCol w:w="1157"/>
      </w:tblGrid>
      <w:tr w:rsidR="00C21B2D" w:rsidRPr="00441293" w:rsidTr="00E6468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E6468A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210-005</w:t>
            </w:r>
            <w:bookmarkStart w:id="0" w:name="推廣教育課程規劃作業"/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推廣教育課程規劃作業</w:t>
            </w:r>
            <w:bookmarkEnd w:id="0"/>
          </w:p>
        </w:tc>
        <w:tc>
          <w:tcPr>
            <w:tcW w:w="6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67B16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C21B2D" w:rsidRPr="00441293" w:rsidTr="00E6468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4129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4129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21B2D" w:rsidRPr="00441293" w:rsidTr="00E6468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1B2D" w:rsidRPr="00441293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1B2D" w:rsidRPr="00441293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新訂</w:t>
            </w:r>
          </w:p>
          <w:p w:rsidR="00C21B2D" w:rsidRPr="00441293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1B2D" w:rsidRPr="00441293" w:rsidTr="00E6468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/>
              </w:rPr>
              <w:t>2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1B2D" w:rsidRPr="00441293" w:rsidRDefault="00C21B2D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.修</w:t>
            </w:r>
            <w:r w:rsidR="00397ADA">
              <w:rPr>
                <w:rFonts w:ascii="標楷體" w:eastAsia="標楷體" w:hAnsi="標楷體" w:hint="eastAsia"/>
              </w:rPr>
              <w:t>訂</w:t>
            </w:r>
            <w:r w:rsidRPr="00441293">
              <w:rPr>
                <w:rFonts w:ascii="標楷體" w:eastAsia="標楷體" w:hAnsi="標楷體" w:hint="eastAsia"/>
              </w:rPr>
              <w:t>原因：隸屬單位變更為終身教育處。</w:t>
            </w:r>
          </w:p>
          <w:p w:rsidR="00C21B2D" w:rsidRPr="00441293" w:rsidRDefault="00C21B2D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2.修正處：</w:t>
            </w:r>
          </w:p>
          <w:p w:rsidR="00C21B2D" w:rsidRDefault="00C21B2D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hint="eastAsia"/>
              </w:rPr>
              <w:t>流程圖單位名稱變更。</w:t>
            </w:r>
          </w:p>
          <w:p w:rsidR="00C21B2D" w:rsidRDefault="00C21B2D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441293">
              <w:rPr>
                <w:rFonts w:ascii="標楷體" w:eastAsia="標楷體" w:hAnsi="標楷體" w:hint="eastAsia"/>
              </w:rPr>
              <w:t>作業程序</w:t>
            </w:r>
            <w:r w:rsidR="00397ADA" w:rsidRPr="00045FF8">
              <w:rPr>
                <w:rFonts w:ascii="標楷體" w:eastAsia="標楷體" w:hAnsi="標楷體" w:hint="eastAsia"/>
              </w:rPr>
              <w:t>修</w:t>
            </w:r>
            <w:r w:rsidR="00397ADA">
              <w:rPr>
                <w:rFonts w:ascii="標楷體" w:eastAsia="標楷體" w:hAnsi="標楷體" w:hint="eastAsia"/>
              </w:rPr>
              <w:t>改</w:t>
            </w:r>
            <w:r w:rsidRPr="00441293">
              <w:rPr>
                <w:rFonts w:ascii="標楷體" w:eastAsia="標楷體" w:hAnsi="標楷體" w:hint="eastAsia"/>
              </w:rPr>
              <w:t>2.1.2.、2.2.1.、2.2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21B2D" w:rsidRDefault="00C21B2D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3）</w:t>
            </w:r>
            <w:r w:rsidRPr="00441293">
              <w:rPr>
                <w:rFonts w:ascii="標楷體" w:eastAsia="標楷體" w:hAnsi="標楷體" w:hint="eastAsia"/>
              </w:rPr>
              <w:t>使用表單</w:t>
            </w:r>
            <w:r w:rsidR="00397ADA" w:rsidRPr="00045FF8">
              <w:rPr>
                <w:rFonts w:ascii="標楷體" w:eastAsia="標楷體" w:hAnsi="標楷體" w:hint="eastAsia"/>
              </w:rPr>
              <w:t>修</w:t>
            </w:r>
            <w:r w:rsidR="00397ADA">
              <w:rPr>
                <w:rFonts w:ascii="標楷體" w:eastAsia="標楷體" w:hAnsi="標楷體" w:hint="eastAsia"/>
              </w:rPr>
              <w:t>改</w:t>
            </w:r>
            <w:r w:rsidRPr="00441293">
              <w:rPr>
                <w:rFonts w:ascii="標楷體" w:eastAsia="標楷體" w:hAnsi="標楷體" w:hint="eastAsia"/>
              </w:rPr>
              <w:t>4.1.</w:t>
            </w:r>
            <w:r w:rsidR="00397ADA">
              <w:rPr>
                <w:rFonts w:ascii="標楷體" w:eastAsia="標楷體" w:hAnsi="標楷體" w:hint="eastAsia"/>
              </w:rPr>
              <w:t>-</w:t>
            </w:r>
            <w:r w:rsidRPr="00441293">
              <w:rPr>
                <w:rFonts w:ascii="標楷體" w:eastAsia="標楷體" w:hAnsi="標楷體" w:hint="eastAsia"/>
              </w:rPr>
              <w:t>4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21B2D" w:rsidRPr="00441293" w:rsidRDefault="00C21B2D" w:rsidP="00397AD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4）</w:t>
            </w:r>
            <w:r w:rsidRPr="00441293">
              <w:rPr>
                <w:rFonts w:ascii="標楷體" w:eastAsia="標楷體" w:hAnsi="標楷體" w:hint="eastAsia"/>
              </w:rPr>
              <w:t>依據及相關文件</w:t>
            </w:r>
            <w:r w:rsidR="00397ADA" w:rsidRPr="00441293">
              <w:rPr>
                <w:rFonts w:ascii="標楷體" w:eastAsia="標楷體" w:hAnsi="標楷體" w:hint="eastAsia"/>
              </w:rPr>
              <w:t>刪除</w:t>
            </w:r>
            <w:r w:rsidRPr="00441293">
              <w:rPr>
                <w:rFonts w:ascii="標楷體" w:eastAsia="標楷體" w:hAnsi="標楷體" w:hint="eastAsia"/>
              </w:rPr>
              <w:t>5.3.、5.4.，並</w:t>
            </w:r>
            <w:proofErr w:type="gramStart"/>
            <w:r w:rsidRPr="00441293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441293">
              <w:rPr>
                <w:rFonts w:ascii="標楷體" w:eastAsia="標楷體" w:hAnsi="標楷體"/>
              </w:rPr>
              <w:t>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1B2D" w:rsidRPr="00441293" w:rsidTr="00E6468A">
        <w:trPr>
          <w:trHeight w:val="859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1B2D" w:rsidRPr="00441293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.</w:t>
            </w:r>
            <w:r w:rsidR="00397ADA" w:rsidRPr="00441293">
              <w:rPr>
                <w:rFonts w:ascii="標楷體" w:eastAsia="標楷體" w:hAnsi="標楷體" w:hint="eastAsia"/>
              </w:rPr>
              <w:t>修</w:t>
            </w:r>
            <w:r w:rsidR="00397ADA">
              <w:rPr>
                <w:rFonts w:ascii="標楷體" w:eastAsia="標楷體" w:hAnsi="標楷體" w:hint="eastAsia"/>
              </w:rPr>
              <w:t>訂</w:t>
            </w:r>
            <w:r w:rsidRPr="00441293">
              <w:rPr>
                <w:rFonts w:ascii="標楷體" w:eastAsia="標楷體" w:hAnsi="標楷體" w:hint="eastAsia"/>
              </w:rPr>
              <w:t>原因：法規更新。</w:t>
            </w:r>
          </w:p>
          <w:p w:rsidR="00C21B2D" w:rsidRDefault="00C21B2D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2.修正處：</w:t>
            </w:r>
          </w:p>
          <w:p w:rsidR="00C21B2D" w:rsidRPr="00B11B32" w:rsidRDefault="00C21B2D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流程圖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  <w:p w:rsidR="00C21B2D" w:rsidRPr="00441293" w:rsidRDefault="00C21B2D" w:rsidP="00397AD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依據及相關文件</w:t>
            </w:r>
            <w:r w:rsidR="00397ADA" w:rsidRPr="00B11B32">
              <w:rPr>
                <w:rFonts w:ascii="標楷體" w:eastAsia="標楷體" w:hAnsi="標楷體" w:hint="eastAsia"/>
                <w:color w:val="000000"/>
                <w:szCs w:val="24"/>
              </w:rPr>
              <w:t>修改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5.1.</w:t>
            </w:r>
            <w:r w:rsidR="00397ADA">
              <w:rPr>
                <w:rFonts w:ascii="標楷體" w:eastAsia="標楷體" w:hAnsi="標楷體" w:hint="eastAsia"/>
                <w:color w:val="000000"/>
                <w:szCs w:val="24"/>
              </w:rPr>
              <w:t>及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刪除5.2.，其後</w:t>
            </w:r>
            <w:proofErr w:type="gramStart"/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調整條序</w:t>
            </w:r>
            <w:proofErr w:type="gramEnd"/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1B2D" w:rsidRPr="00441293" w:rsidTr="00E6468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1B2D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.</w:t>
            </w:r>
            <w:r w:rsidR="00397ADA" w:rsidRPr="00441293">
              <w:rPr>
                <w:rFonts w:ascii="標楷體" w:eastAsia="標楷體" w:hAnsi="標楷體" w:hint="eastAsia"/>
              </w:rPr>
              <w:t>修</w:t>
            </w:r>
            <w:r w:rsidR="00397ADA">
              <w:rPr>
                <w:rFonts w:ascii="標楷體" w:eastAsia="標楷體" w:hAnsi="標楷體" w:hint="eastAsia"/>
              </w:rPr>
              <w:t>訂</w:t>
            </w:r>
            <w:r w:rsidRPr="00441293">
              <w:rPr>
                <w:rFonts w:ascii="標楷體" w:eastAsia="標楷體" w:hAnsi="標楷體" w:hint="eastAsia"/>
              </w:rPr>
              <w:t>原因：隸屬單位變更為</w:t>
            </w:r>
            <w:r>
              <w:rPr>
                <w:rFonts w:ascii="標楷體" w:eastAsia="標楷體" w:hAnsi="標楷體" w:hint="eastAsia"/>
              </w:rPr>
              <w:t>研究發展</w:t>
            </w:r>
            <w:r w:rsidRPr="00441293">
              <w:rPr>
                <w:rFonts w:ascii="標楷體" w:eastAsia="標楷體" w:hAnsi="標楷體" w:hint="eastAsia"/>
              </w:rPr>
              <w:t>處。</w:t>
            </w:r>
          </w:p>
          <w:p w:rsidR="00C21B2D" w:rsidRDefault="00C21B2D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</w:t>
            </w:r>
            <w:r w:rsidRPr="00441293">
              <w:rPr>
                <w:rFonts w:ascii="標楷體" w:eastAsia="標楷體" w:hAnsi="標楷體" w:hint="eastAsia"/>
              </w:rPr>
              <w:t>：</w:t>
            </w:r>
          </w:p>
          <w:p w:rsidR="00C21B2D" w:rsidRPr="00B11B32" w:rsidRDefault="00C21B2D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流程圖單位名稱變更。</w:t>
            </w:r>
          </w:p>
          <w:p w:rsidR="00C21B2D" w:rsidRPr="00CF386A" w:rsidRDefault="00C21B2D" w:rsidP="00C30B0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="00C30B07">
              <w:rPr>
                <w:rFonts w:ascii="標楷體" w:eastAsia="標楷體" w:hAnsi="標楷體" w:hint="eastAsia"/>
                <w:color w:val="000000"/>
                <w:szCs w:val="24"/>
              </w:rPr>
              <w:t>使用表單</w:t>
            </w:r>
            <w:r w:rsidR="00397ADA" w:rsidRPr="00045FF8">
              <w:rPr>
                <w:rFonts w:ascii="標楷體" w:eastAsia="標楷體" w:hAnsi="標楷體" w:hint="eastAsia"/>
              </w:rPr>
              <w:t>修</w:t>
            </w:r>
            <w:r w:rsidR="00397ADA">
              <w:rPr>
                <w:rFonts w:ascii="標楷體" w:eastAsia="標楷體" w:hAnsi="標楷體" w:hint="eastAsia"/>
              </w:rPr>
              <w:t>改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4.1.</w:t>
            </w:r>
            <w:r w:rsidR="00397ADA">
              <w:rPr>
                <w:rFonts w:ascii="標楷體" w:eastAsia="標楷體" w:hAnsi="標楷體" w:hint="eastAsia"/>
                <w:color w:val="000000"/>
                <w:szCs w:val="24"/>
              </w:rPr>
              <w:t>-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4.4.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5.</w:t>
            </w:r>
            <w:r>
              <w:rPr>
                <w:rFonts w:ascii="標楷體" w:eastAsia="標楷體" w:hAnsi="標楷體" w:hint="eastAsia"/>
              </w:rPr>
              <w:t>10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1B2D" w:rsidRPr="00441293" w:rsidTr="00E6468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1B2D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1B2D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1B2D" w:rsidRPr="00441293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1B2D" w:rsidRPr="00441293" w:rsidTr="00E6468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1B2D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1B2D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1B2D" w:rsidRPr="00441293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1B2D" w:rsidRPr="00441293" w:rsidTr="00E6468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21B2D" w:rsidRPr="00441293" w:rsidRDefault="00C21B2D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C21B2D" w:rsidRPr="00441293" w:rsidRDefault="00C21B2D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1B2D" w:rsidRPr="00441293" w:rsidRDefault="00C21B2D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21B2D" w:rsidRPr="00441293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21B2D" w:rsidRDefault="00C21B2D" w:rsidP="00C21B2D">
      <w:pPr>
        <w:pStyle w:val="a4"/>
        <w:tabs>
          <w:tab w:val="clear" w:pos="960"/>
        </w:tabs>
        <w:adjustRightInd/>
        <w:ind w:leftChars="0" w:left="0"/>
        <w:jc w:val="right"/>
        <w:rPr>
          <w:rFonts w:hAnsi="標楷體"/>
          <w:b/>
          <w:bCs/>
          <w:sz w:val="24"/>
        </w:rPr>
      </w:pPr>
    </w:p>
    <w:p w:rsidR="00C21B2D" w:rsidRDefault="00C21B2D" w:rsidP="00C21B2D">
      <w:pPr>
        <w:pStyle w:val="a4"/>
        <w:tabs>
          <w:tab w:val="clear" w:pos="960"/>
        </w:tabs>
        <w:adjustRightInd/>
        <w:ind w:leftChars="0" w:left="0"/>
        <w:rPr>
          <w:rFonts w:hAnsi="標楷體"/>
          <w:b/>
          <w:bCs/>
          <w:sz w:val="24"/>
        </w:rPr>
      </w:pPr>
      <w:r>
        <w:rPr>
          <w:rFonts w:ascii="Times New Roman" w:eastAsia="新細明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079D56" wp14:editId="5B2BB97E">
                <wp:simplePos x="0" y="0"/>
                <wp:positionH relativeFrom="column">
                  <wp:posOffset>4272280</wp:posOffset>
                </wp:positionH>
                <wp:positionV relativeFrom="paragraph">
                  <wp:posOffset>1329882</wp:posOffset>
                </wp:positionV>
                <wp:extent cx="2057400" cy="571500"/>
                <wp:effectExtent l="0" t="0" r="0" b="0"/>
                <wp:wrapNone/>
                <wp:docPr id="6" name="文字方塊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1B2D" w:rsidRPr="00A8149A" w:rsidRDefault="00C21B2D" w:rsidP="00C21B2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149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C216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21B2D" w:rsidRPr="00A8149A" w:rsidRDefault="00C21B2D" w:rsidP="00C21B2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149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C21B2D" w:rsidRPr="007747DE" w:rsidRDefault="00C21B2D" w:rsidP="00C21B2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" o:spid="_x0000_s1026" type="#_x0000_t202" style="position:absolute;margin-left:336.4pt;margin-top:104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R7R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" filled="f" stroked="f">
                <v:textbox>
                  <w:txbxContent>
                    <w:p w:rsidR="00C21B2D" w:rsidRPr="00A8149A" w:rsidRDefault="00C21B2D" w:rsidP="00C21B2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149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C216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21B2D" w:rsidRPr="00A8149A" w:rsidRDefault="00C21B2D" w:rsidP="00C21B2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149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C21B2D" w:rsidRPr="007747DE" w:rsidRDefault="00C21B2D" w:rsidP="00C21B2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Ansi="標楷體"/>
          <w:b/>
          <w:bCs/>
          <w:sz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C21B2D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1B2D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21B2D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1B2D" w:rsidRPr="003C5B29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C5B29">
              <w:rPr>
                <w:rFonts w:ascii="標楷體" w:eastAsia="標楷體" w:hAnsi="標楷體" w:hint="eastAsia"/>
                <w:b/>
              </w:rPr>
              <w:t>推廣教育課程規劃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5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C21B2D" w:rsidRPr="001D1BC5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04</w:t>
            </w:r>
            <w:r w:rsidRPr="001D1BC5">
              <w:rPr>
                <w:rFonts w:ascii="標楷體" w:eastAsia="標楷體" w:hAnsi="標楷體"/>
                <w:sz w:val="20"/>
              </w:rPr>
              <w:t>/</w:t>
            </w:r>
          </w:p>
          <w:p w:rsidR="00C21B2D" w:rsidRPr="003B329E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21B2D" w:rsidRDefault="00C21B2D" w:rsidP="00C21B2D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C21B2D" w:rsidRPr="00441293" w:rsidRDefault="00C21B2D" w:rsidP="00C21B2D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441293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FD52E8" w:rsidRDefault="005D6B1F" w:rsidP="00FD52E8">
      <w:pPr>
        <w:tabs>
          <w:tab w:val="center" w:pos="4819"/>
        </w:tabs>
        <w:rPr>
          <w:rFonts w:ascii="標楷體" w:eastAsia="標楷體" w:hAnsi="標楷體"/>
        </w:rPr>
      </w:pPr>
      <w:r>
        <w:object w:dxaOrig="8872" w:dyaOrig="10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73.6pt" o:ole="">
            <v:imagedata r:id="rId8" o:title=""/>
          </v:shape>
          <o:OLEObject Type="Embed" ProgID="Visio.Drawing.11" ShapeID="_x0000_i1025" DrawAspect="Content" ObjectID="_1585398969" r:id="rId9"/>
        </w:object>
      </w:r>
    </w:p>
    <w:p w:rsidR="00C21B2D" w:rsidRPr="003C5B29" w:rsidRDefault="00C21B2D" w:rsidP="00FD52E8">
      <w:pPr>
        <w:tabs>
          <w:tab w:val="center" w:pos="4819"/>
        </w:tabs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C21B2D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1B2D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21B2D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1B2D" w:rsidRPr="003C5B29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C5B29">
              <w:rPr>
                <w:rFonts w:ascii="標楷體" w:eastAsia="標楷體" w:hAnsi="標楷體" w:hint="eastAsia"/>
                <w:b/>
              </w:rPr>
              <w:t>推廣教育課程規劃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5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C21B2D" w:rsidRPr="001D1BC5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04</w:t>
            </w:r>
            <w:r w:rsidRPr="001D1BC5">
              <w:rPr>
                <w:rFonts w:ascii="標楷體" w:eastAsia="標楷體" w:hAnsi="標楷體"/>
                <w:sz w:val="20"/>
              </w:rPr>
              <w:t>/</w:t>
            </w:r>
          </w:p>
          <w:p w:rsidR="00C21B2D" w:rsidRPr="003B329E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1B2D" w:rsidRPr="00045FF8" w:rsidRDefault="00C21B2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21B2D" w:rsidRDefault="00C21B2D" w:rsidP="00C21B2D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C21B2D" w:rsidRPr="00441293" w:rsidRDefault="00C21B2D" w:rsidP="00C21B2D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441293">
        <w:rPr>
          <w:rFonts w:ascii="標楷體" w:eastAsia="標楷體" w:hAnsi="標楷體" w:hint="eastAsia"/>
          <w:b/>
          <w:bCs/>
        </w:rPr>
        <w:t>作業程序：</w:t>
      </w:r>
    </w:p>
    <w:p w:rsidR="00C21B2D" w:rsidRPr="00441293" w:rsidRDefault="00C21B2D" w:rsidP="00C21B2D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評估市場需求及初步課程規劃：</w:t>
      </w:r>
    </w:p>
    <w:p w:rsidR="00C21B2D" w:rsidRPr="00441293" w:rsidRDefault="00C21B2D" w:rsidP="00C21B2D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2.1.1.經收集市場資料並評估可行性，進行開設課程之規劃。</w:t>
      </w:r>
    </w:p>
    <w:p w:rsidR="00C21B2D" w:rsidRPr="00441293" w:rsidRDefault="00C21B2D" w:rsidP="00C21B2D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2.1.2.課程辦理主要方式有本</w:t>
      </w:r>
      <w:r w:rsidRPr="00441293">
        <w:rPr>
          <w:rFonts w:ascii="標楷體" w:eastAsia="標楷體" w:hAnsi="標楷體" w:hint="eastAsia"/>
          <w:color w:val="000000"/>
        </w:rPr>
        <w:t>處</w:t>
      </w:r>
      <w:r w:rsidRPr="00441293">
        <w:rPr>
          <w:rFonts w:ascii="標楷體" w:eastAsia="標楷體" w:hAnsi="標楷體" w:hint="eastAsia"/>
        </w:rPr>
        <w:t>自行籌辦、本校各系所提出規劃辦理、民間團體委訓及政府委訓案。</w:t>
      </w:r>
    </w:p>
    <w:p w:rsidR="00C21B2D" w:rsidRPr="00441293" w:rsidRDefault="00C21B2D" w:rsidP="00C21B2D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課程規劃方式：</w:t>
      </w:r>
    </w:p>
    <w:p w:rsidR="00C21B2D" w:rsidRPr="00441293" w:rsidRDefault="00C21B2D" w:rsidP="00C21B2D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2.2.1.自行籌辦：自辦課程由本</w:t>
      </w:r>
      <w:r w:rsidRPr="003C5B29">
        <w:rPr>
          <w:rFonts w:ascii="標楷體" w:eastAsia="標楷體" w:hAnsi="標楷體" w:hint="eastAsia"/>
        </w:rPr>
        <w:t>處</w:t>
      </w:r>
      <w:r w:rsidRPr="00441293">
        <w:rPr>
          <w:rFonts w:ascii="標楷體" w:eastAsia="標楷體" w:hAnsi="標楷體" w:hint="eastAsia"/>
        </w:rPr>
        <w:t>人員擬定開課計畫，內容包括開班名稱、開班目的、招生對象、招生人數、科目名稱、講師資料、開班日期、上課時間與地點、收費標準等事項，經單位主管評估可行後，即呈送本校推廣教育審查小組審核，通過後即進入招生程序。</w:t>
      </w:r>
    </w:p>
    <w:p w:rsidR="00C21B2D" w:rsidRPr="00441293" w:rsidRDefault="00C21B2D" w:rsidP="00C21B2D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2.2.2.系</w:t>
      </w:r>
      <w:r>
        <w:rPr>
          <w:rFonts w:ascii="標楷體" w:eastAsia="標楷體" w:hAnsi="標楷體"/>
        </w:rPr>
        <w:t>（</w:t>
      </w:r>
      <w:r w:rsidRPr="00441293">
        <w:rPr>
          <w:rFonts w:ascii="標楷體" w:eastAsia="標楷體" w:hAnsi="標楷體" w:hint="eastAsia"/>
        </w:rPr>
        <w:t>所</w:t>
      </w:r>
      <w:r>
        <w:rPr>
          <w:rFonts w:ascii="標楷體" w:eastAsia="標楷體" w:hAnsi="標楷體"/>
        </w:rPr>
        <w:t>）</w:t>
      </w:r>
      <w:r w:rsidRPr="00441293">
        <w:rPr>
          <w:rFonts w:ascii="標楷體" w:eastAsia="標楷體" w:hAnsi="標楷體" w:hint="eastAsia"/>
        </w:rPr>
        <w:t>辦理：本</w:t>
      </w:r>
      <w:r w:rsidRPr="003C5B29">
        <w:rPr>
          <w:rFonts w:ascii="標楷體" w:eastAsia="標楷體" w:hAnsi="標楷體" w:hint="eastAsia"/>
        </w:rPr>
        <w:t>處</w:t>
      </w:r>
      <w:r w:rsidRPr="00441293">
        <w:rPr>
          <w:rFonts w:ascii="標楷體" w:eastAsia="標楷體" w:hAnsi="標楷體" w:hint="eastAsia"/>
        </w:rPr>
        <w:t>每學期將發函請各系</w:t>
      </w:r>
      <w:r>
        <w:rPr>
          <w:rFonts w:ascii="標楷體" w:eastAsia="標楷體" w:hAnsi="標楷體"/>
        </w:rPr>
        <w:t>（</w:t>
      </w:r>
      <w:r w:rsidRPr="00441293">
        <w:rPr>
          <w:rFonts w:ascii="標楷體" w:eastAsia="標楷體" w:hAnsi="標楷體" w:hint="eastAsia"/>
        </w:rPr>
        <w:t>所</w:t>
      </w:r>
      <w:r>
        <w:rPr>
          <w:rFonts w:ascii="標楷體" w:eastAsia="標楷體" w:hAnsi="標楷體"/>
        </w:rPr>
        <w:t>）</w:t>
      </w:r>
      <w:r w:rsidRPr="00441293">
        <w:rPr>
          <w:rFonts w:ascii="標楷體" w:eastAsia="標楷體" w:hAnsi="標楷體" w:hint="eastAsia"/>
        </w:rPr>
        <w:t>協助規劃課程，由各單位填寫開班計畫表，交回推廣教育中心彙整後，經推廣教育審查小組委員審查通過後開班。</w:t>
      </w:r>
    </w:p>
    <w:p w:rsidR="00C21B2D" w:rsidRPr="00441293" w:rsidRDefault="00C21B2D" w:rsidP="00C21B2D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2.2.3.民間團體委訓課程：與委訓單位溝通協調課程需求及合作模式，進行內部評估，評估可行後即</w:t>
      </w:r>
      <w:proofErr w:type="gramStart"/>
      <w:r w:rsidRPr="00441293">
        <w:rPr>
          <w:rFonts w:ascii="標楷體" w:eastAsia="標楷體" w:hAnsi="標楷體" w:hint="eastAsia"/>
        </w:rPr>
        <w:t>上簽經</w:t>
      </w:r>
      <w:proofErr w:type="gramEnd"/>
      <w:r w:rsidRPr="00441293">
        <w:rPr>
          <w:rFonts w:ascii="標楷體" w:eastAsia="標楷體" w:hAnsi="標楷體" w:hint="eastAsia"/>
        </w:rPr>
        <w:t xml:space="preserve">  鈞長核准後進入招生開課程序。</w:t>
      </w:r>
    </w:p>
    <w:p w:rsidR="00C21B2D" w:rsidRPr="00441293" w:rsidRDefault="00C21B2D" w:rsidP="00C21B2D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2.2.4.政府委訓課程：依政府機關公告訊息，收集市場需求及相關資訊並進行內部評估，評估可行性及</w:t>
      </w:r>
      <w:proofErr w:type="gramStart"/>
      <w:r w:rsidRPr="00441293">
        <w:rPr>
          <w:rFonts w:ascii="標楷體" w:eastAsia="標楷體" w:hAnsi="標楷體" w:hint="eastAsia"/>
        </w:rPr>
        <w:t>研</w:t>
      </w:r>
      <w:proofErr w:type="gramEnd"/>
      <w:r w:rsidRPr="00441293">
        <w:rPr>
          <w:rFonts w:ascii="標楷體" w:eastAsia="標楷體" w:hAnsi="標楷體" w:hint="eastAsia"/>
        </w:rPr>
        <w:t>擬計畫書。</w:t>
      </w:r>
      <w:proofErr w:type="gramStart"/>
      <w:r w:rsidRPr="00441293">
        <w:rPr>
          <w:rFonts w:ascii="標楷體" w:eastAsia="標楷體" w:hAnsi="標楷體" w:hint="eastAsia"/>
        </w:rPr>
        <w:t>依各委訓</w:t>
      </w:r>
      <w:proofErr w:type="gramEnd"/>
      <w:r w:rsidRPr="00441293">
        <w:rPr>
          <w:rFonts w:ascii="標楷體" w:eastAsia="標楷體" w:hAnsi="標楷體" w:hint="eastAsia"/>
        </w:rPr>
        <w:t>辦法辦理相關程序，提出計畫案申請。</w:t>
      </w:r>
    </w:p>
    <w:p w:rsidR="00C21B2D" w:rsidRPr="00441293" w:rsidRDefault="00C21B2D" w:rsidP="00C21B2D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2.2.5.本校各單位之開班計畫，須經過推廣教育審查小組審核通過後始可開班；政府及民間團體委訓課程則</w:t>
      </w:r>
      <w:proofErr w:type="gramStart"/>
      <w:r w:rsidRPr="00441293">
        <w:rPr>
          <w:rFonts w:ascii="標楷體" w:eastAsia="標楷體" w:hAnsi="標楷體" w:hint="eastAsia"/>
        </w:rPr>
        <w:t>依照各委訓</w:t>
      </w:r>
      <w:proofErr w:type="gramEnd"/>
      <w:r w:rsidRPr="00441293">
        <w:rPr>
          <w:rFonts w:ascii="標楷體" w:eastAsia="標楷體" w:hAnsi="標楷體" w:hint="eastAsia"/>
        </w:rPr>
        <w:t>單位評核審查。</w:t>
      </w:r>
    </w:p>
    <w:p w:rsidR="00C21B2D" w:rsidRPr="00441293" w:rsidRDefault="00C21B2D" w:rsidP="00C21B2D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441293">
        <w:rPr>
          <w:rFonts w:ascii="標楷體" w:eastAsia="標楷體" w:hAnsi="標楷體" w:hint="eastAsia"/>
          <w:b/>
          <w:bCs/>
        </w:rPr>
        <w:t>控制重點：</w:t>
      </w:r>
    </w:p>
    <w:p w:rsidR="00C21B2D" w:rsidRPr="00441293" w:rsidRDefault="00C21B2D" w:rsidP="00C21B2D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t>推廣教育各班次招生計畫</w:t>
      </w:r>
      <w:r w:rsidRPr="00441293">
        <w:rPr>
          <w:rFonts w:ascii="標楷體" w:eastAsia="標楷體" w:hAnsi="標楷體" w:hint="eastAsia"/>
        </w:rPr>
        <w:t>表。</w:t>
      </w:r>
    </w:p>
    <w:p w:rsidR="00C21B2D" w:rsidRPr="00441293" w:rsidRDefault="00C21B2D" w:rsidP="00C21B2D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t>推廣教育學分班各班次所授課程</w:t>
      </w:r>
      <w:r w:rsidRPr="00441293">
        <w:rPr>
          <w:rFonts w:ascii="標楷體" w:eastAsia="標楷體" w:hAnsi="標楷體" w:hint="eastAsia"/>
        </w:rPr>
        <w:t>師資是否符合規定。</w:t>
      </w:r>
    </w:p>
    <w:p w:rsidR="00C21B2D" w:rsidRPr="00441293" w:rsidRDefault="00C21B2D" w:rsidP="00C21B2D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t>推廣教育招生人數</w:t>
      </w:r>
      <w:r w:rsidRPr="00441293">
        <w:rPr>
          <w:rFonts w:ascii="標楷體" w:eastAsia="標楷體" w:hAnsi="標楷體" w:hint="eastAsia"/>
        </w:rPr>
        <w:t>、</w:t>
      </w:r>
      <w:r w:rsidRPr="00441293">
        <w:rPr>
          <w:rFonts w:ascii="標楷體" w:eastAsia="標楷體" w:hAnsi="標楷體"/>
        </w:rPr>
        <w:t>修讀學分</w:t>
      </w:r>
      <w:r w:rsidRPr="00441293">
        <w:rPr>
          <w:rFonts w:ascii="標楷體" w:eastAsia="標楷體" w:hAnsi="標楷體" w:hint="eastAsia"/>
        </w:rPr>
        <w:t>、授課時間及</w:t>
      </w:r>
      <w:r w:rsidRPr="00441293">
        <w:rPr>
          <w:rFonts w:ascii="標楷體" w:eastAsia="標楷體" w:hAnsi="標楷體"/>
        </w:rPr>
        <w:t>教學地點</w:t>
      </w:r>
      <w:r w:rsidRPr="00441293">
        <w:rPr>
          <w:rFonts w:ascii="標楷體" w:eastAsia="標楷體" w:hAnsi="標楷體" w:hint="eastAsia"/>
        </w:rPr>
        <w:t>是否依規定辦理。</w:t>
      </w:r>
    </w:p>
    <w:p w:rsidR="00C21B2D" w:rsidRPr="00441293" w:rsidRDefault="00C21B2D" w:rsidP="00C21B2D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t>開班計畫及審查紀錄等相關資料</w:t>
      </w:r>
      <w:r w:rsidRPr="00441293">
        <w:rPr>
          <w:rFonts w:ascii="標楷體" w:eastAsia="標楷體" w:hAnsi="標楷體" w:hint="eastAsia"/>
        </w:rPr>
        <w:t>是否留</w:t>
      </w:r>
      <w:r w:rsidRPr="00441293">
        <w:rPr>
          <w:rFonts w:ascii="標楷體" w:eastAsia="標楷體" w:hAnsi="標楷體"/>
        </w:rPr>
        <w:t>存</w:t>
      </w:r>
      <w:r w:rsidRPr="00441293">
        <w:rPr>
          <w:rFonts w:ascii="標楷體" w:eastAsia="標楷體" w:hAnsi="標楷體" w:hint="eastAsia"/>
        </w:rPr>
        <w:t>本</w:t>
      </w:r>
      <w:r w:rsidRPr="00441293">
        <w:rPr>
          <w:rFonts w:ascii="標楷體" w:eastAsia="標楷體" w:hAnsi="標楷體"/>
        </w:rPr>
        <w:t>校備查</w:t>
      </w:r>
      <w:r w:rsidRPr="00441293">
        <w:rPr>
          <w:rFonts w:ascii="標楷體" w:eastAsia="標楷體" w:hAnsi="標楷體" w:hint="eastAsia"/>
        </w:rPr>
        <w:t>。</w:t>
      </w:r>
    </w:p>
    <w:p w:rsidR="00C21B2D" w:rsidRPr="00441293" w:rsidRDefault="00C21B2D" w:rsidP="00C21B2D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441293">
        <w:rPr>
          <w:rFonts w:ascii="標楷體" w:eastAsia="標楷體" w:hAnsi="標楷體" w:hint="eastAsia"/>
          <w:b/>
          <w:bCs/>
        </w:rPr>
        <w:t>使用表單：</w:t>
      </w:r>
    </w:p>
    <w:p w:rsidR="00C21B2D" w:rsidRPr="00441293" w:rsidRDefault="00C21B2D" w:rsidP="00C21B2D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佛光大學</w:t>
      </w:r>
      <w:r w:rsidRPr="001D1BC5">
        <w:rPr>
          <w:rFonts w:ascii="標楷體" w:eastAsia="標楷體" w:hAnsi="標楷體" w:hint="eastAsia"/>
        </w:rPr>
        <w:t>推廣教育中心</w:t>
      </w:r>
      <w:r w:rsidRPr="00441293">
        <w:rPr>
          <w:rFonts w:ascii="標楷體" w:eastAsia="標楷體" w:hAnsi="標楷體" w:hint="eastAsia"/>
        </w:rPr>
        <w:t>學分班</w:t>
      </w:r>
      <w:r w:rsidRPr="00441293">
        <w:rPr>
          <w:rFonts w:ascii="標楷體" w:eastAsia="標楷體" w:hAnsi="標楷體"/>
        </w:rPr>
        <w:t>開</w:t>
      </w:r>
      <w:r w:rsidRPr="00441293">
        <w:rPr>
          <w:rFonts w:ascii="標楷體" w:eastAsia="標楷體" w:hAnsi="標楷體" w:hint="eastAsia"/>
        </w:rPr>
        <w:t>課</w:t>
      </w:r>
      <w:r w:rsidRPr="00441293">
        <w:rPr>
          <w:rFonts w:ascii="標楷體" w:eastAsia="標楷體" w:hAnsi="標楷體"/>
        </w:rPr>
        <w:t>計畫</w:t>
      </w:r>
      <w:r w:rsidRPr="00441293">
        <w:rPr>
          <w:rFonts w:ascii="標楷體" w:eastAsia="標楷體" w:hAnsi="標楷體" w:hint="eastAsia"/>
        </w:rPr>
        <w:t>表。</w:t>
      </w:r>
    </w:p>
    <w:p w:rsidR="00C21B2D" w:rsidRPr="00441293" w:rsidRDefault="00C21B2D" w:rsidP="00C21B2D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佛光大學</w:t>
      </w:r>
      <w:r w:rsidRPr="001D1BC5">
        <w:rPr>
          <w:rFonts w:ascii="標楷體" w:eastAsia="標楷體" w:hAnsi="標楷體" w:hint="eastAsia"/>
        </w:rPr>
        <w:t>推廣教育中心</w:t>
      </w:r>
      <w:r w:rsidRPr="00441293">
        <w:rPr>
          <w:rFonts w:ascii="標楷體" w:eastAsia="標楷體" w:hAnsi="標楷體" w:hint="eastAsia"/>
        </w:rPr>
        <w:t>非學分班</w:t>
      </w:r>
      <w:r w:rsidRPr="00441293">
        <w:rPr>
          <w:rFonts w:ascii="標楷體" w:eastAsia="標楷體" w:hAnsi="標楷體"/>
        </w:rPr>
        <w:t>開</w:t>
      </w:r>
      <w:r w:rsidRPr="00441293">
        <w:rPr>
          <w:rFonts w:ascii="標楷體" w:eastAsia="標楷體" w:hAnsi="標楷體" w:hint="eastAsia"/>
        </w:rPr>
        <w:t>課</w:t>
      </w:r>
      <w:r w:rsidRPr="00441293">
        <w:rPr>
          <w:rFonts w:ascii="標楷體" w:eastAsia="標楷體" w:hAnsi="標楷體"/>
        </w:rPr>
        <w:t>計畫</w:t>
      </w:r>
      <w:r w:rsidRPr="00441293">
        <w:rPr>
          <w:rFonts w:ascii="標楷體" w:eastAsia="標楷體" w:hAnsi="標楷體" w:hint="eastAsia"/>
        </w:rPr>
        <w:t>表。</w:t>
      </w:r>
    </w:p>
    <w:p w:rsidR="00C21B2D" w:rsidRPr="00441293" w:rsidRDefault="00C21B2D" w:rsidP="00C21B2D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佛光大學</w:t>
      </w:r>
      <w:r w:rsidRPr="001D1BC5">
        <w:rPr>
          <w:rFonts w:ascii="標楷體" w:eastAsia="標楷體" w:hAnsi="標楷體" w:hint="eastAsia"/>
        </w:rPr>
        <w:t>推廣教育中心</w:t>
      </w:r>
      <w:r w:rsidRPr="00441293">
        <w:rPr>
          <w:rFonts w:ascii="標楷體" w:eastAsia="標楷體" w:hAnsi="標楷體" w:hint="eastAsia"/>
        </w:rPr>
        <w:t>學分班課程綱要。</w:t>
      </w:r>
    </w:p>
    <w:p w:rsidR="00C21B2D" w:rsidRPr="00441293" w:rsidRDefault="00C21B2D" w:rsidP="00C21B2D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佛光大學</w:t>
      </w:r>
      <w:r w:rsidRPr="001D1BC5">
        <w:rPr>
          <w:rFonts w:ascii="標楷體" w:eastAsia="標楷體" w:hAnsi="標楷體" w:hint="eastAsia"/>
        </w:rPr>
        <w:t>推廣教育中心</w:t>
      </w:r>
      <w:r w:rsidRPr="00441293">
        <w:rPr>
          <w:rFonts w:ascii="標楷體" w:eastAsia="標楷體" w:hAnsi="標楷體" w:hint="eastAsia"/>
        </w:rPr>
        <w:t>非學分班講師自我推薦表。</w:t>
      </w:r>
    </w:p>
    <w:p w:rsidR="00C21B2D" w:rsidRPr="00441293" w:rsidRDefault="00C21B2D" w:rsidP="00C21B2D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441293">
        <w:rPr>
          <w:rFonts w:ascii="標楷體" w:eastAsia="標楷體" w:hAnsi="標楷體" w:hint="eastAsia"/>
          <w:b/>
          <w:bCs/>
        </w:rPr>
        <w:t>依據及相關文件：</w:t>
      </w:r>
    </w:p>
    <w:p w:rsidR="00C21B2D" w:rsidRDefault="00C21B2D" w:rsidP="00C21B2D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441293">
        <w:rPr>
          <w:rFonts w:ascii="標楷體" w:eastAsia="標楷體" w:hAnsi="標楷體" w:hint="eastAsia"/>
          <w:color w:val="000000"/>
        </w:rPr>
        <w:t>專科以上學校推廣教育實施辦法。</w:t>
      </w:r>
      <w:r>
        <w:rPr>
          <w:rFonts w:ascii="標楷體" w:eastAsia="標楷體" w:hAnsi="標楷體" w:hint="eastAsia"/>
          <w:color w:val="000000"/>
        </w:rPr>
        <w:t>（</w:t>
      </w:r>
      <w:r w:rsidRPr="00441293">
        <w:rPr>
          <w:rFonts w:ascii="標楷體" w:eastAsia="標楷體" w:hAnsi="標楷體" w:hint="eastAsia"/>
          <w:color w:val="000000"/>
        </w:rPr>
        <w:t>教育部103.10.17</w:t>
      </w:r>
      <w:r>
        <w:rPr>
          <w:rFonts w:ascii="標楷體" w:eastAsia="標楷體" w:hAnsi="標楷體" w:hint="eastAsia"/>
          <w:color w:val="000000"/>
        </w:rPr>
        <w:t>）</w:t>
      </w:r>
    </w:p>
    <w:p w:rsidR="00C21B2D" w:rsidRDefault="00C21B2D" w:rsidP="00C21B2D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2.</w:t>
      </w:r>
      <w:r w:rsidRPr="00441293">
        <w:rPr>
          <w:rFonts w:ascii="標楷體" w:eastAsia="標楷體" w:hAnsi="標楷體"/>
          <w:color w:val="000000"/>
        </w:rPr>
        <w:t>佛光大學推廣教育審查小組設置辦法</w:t>
      </w:r>
      <w:r w:rsidRPr="00441293">
        <w:rPr>
          <w:rFonts w:ascii="標楷體" w:eastAsia="標楷體" w:hAnsi="標楷體" w:hint="eastAsia"/>
          <w:color w:val="000000"/>
        </w:rPr>
        <w:t>。</w:t>
      </w:r>
    </w:p>
    <w:sectPr w:rsidR="00C21B2D" w:rsidSect="00C21B2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2778" w:rsidRDefault="00C02778" w:rsidP="00FD52E8">
      <w:r>
        <w:separator/>
      </w:r>
    </w:p>
  </w:endnote>
  <w:endnote w:type="continuationSeparator" w:id="0">
    <w:p w:rsidR="00C02778" w:rsidRDefault="00C02778" w:rsidP="00FD52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2778" w:rsidRDefault="00C02778" w:rsidP="00FD52E8">
      <w:r>
        <w:separator/>
      </w:r>
    </w:p>
  </w:footnote>
  <w:footnote w:type="continuationSeparator" w:id="0">
    <w:p w:rsidR="00C02778" w:rsidRDefault="00C02778" w:rsidP="00FD52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D40368"/>
    <w:multiLevelType w:val="multilevel"/>
    <w:tmpl w:val="0BBA2AC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7E571D6"/>
    <w:multiLevelType w:val="multilevel"/>
    <w:tmpl w:val="B8CA947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7E6D7C49"/>
    <w:multiLevelType w:val="multilevel"/>
    <w:tmpl w:val="71146A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1B2D"/>
    <w:rsid w:val="002B58D1"/>
    <w:rsid w:val="00397ADA"/>
    <w:rsid w:val="004076FC"/>
    <w:rsid w:val="00495908"/>
    <w:rsid w:val="005C216D"/>
    <w:rsid w:val="005D6B1F"/>
    <w:rsid w:val="00BD4A0F"/>
    <w:rsid w:val="00C02778"/>
    <w:rsid w:val="00C21B2D"/>
    <w:rsid w:val="00C30B07"/>
    <w:rsid w:val="00E6468A"/>
    <w:rsid w:val="00FD52E8"/>
    <w:rsid w:val="00FD5E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1B2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1B2D"/>
    <w:rPr>
      <w:color w:val="0563C1" w:themeColor="hyperlink"/>
      <w:u w:val="single"/>
    </w:rPr>
  </w:style>
  <w:style w:type="paragraph" w:styleId="a4">
    <w:name w:val="Block Text"/>
    <w:basedOn w:val="a"/>
    <w:rsid w:val="00C21B2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D52E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D52E8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D52E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D52E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1B2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1B2D"/>
    <w:rPr>
      <w:color w:val="0563C1" w:themeColor="hyperlink"/>
      <w:u w:val="single"/>
    </w:rPr>
  </w:style>
  <w:style w:type="paragraph" w:styleId="a4">
    <w:name w:val="Block Text"/>
    <w:basedOn w:val="a"/>
    <w:rsid w:val="00C21B2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D52E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D52E8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D52E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D52E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11</Words>
  <Characters>1208</Characters>
  <Application>Microsoft Office Word</Application>
  <DocSecurity>0</DocSecurity>
  <Lines>10</Lines>
  <Paragraphs>2</Paragraphs>
  <ScaleCrop>false</ScaleCrop>
  <Company/>
  <LinksUpToDate>false</LinksUpToDate>
  <CharactersWithSpaces>1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11-08T08:34:00Z</dcterms:created>
  <dcterms:modified xsi:type="dcterms:W3CDTF">2018-04-16T07:48:00Z</dcterms:modified>
</cp:coreProperties>
</file>